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27A6" w:rsidRDefault="00985CA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esign Class Diagram</w:t>
      </w:r>
    </w:p>
    <w:p w:rsidR="00985CAB" w:rsidRDefault="00985CA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366569" w:rsidRDefault="003D7339">
      <w:pPr>
        <w:rPr>
          <w:rFonts w:ascii="Arial" w:hAnsi="Arial" w:cs="Arial"/>
          <w:b/>
          <w:sz w:val="24"/>
          <w:szCs w:val="24"/>
        </w:rPr>
      </w:pPr>
      <w:r>
        <w:object w:dxaOrig="13156" w:dyaOrig="6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500.25pt;height:303pt" o:ole="">
            <v:imagedata r:id="rId4" o:title=""/>
          </v:shape>
          <o:OLEObject Type="Embed" ProgID="Visio.Drawing.15" ShapeID="_x0000_i1044" DrawAspect="Content" ObjectID="_1599549969" r:id="rId5"/>
        </w:object>
      </w: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66569" w:rsidRDefault="0036656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Booking</w:t>
      </w:r>
    </w:p>
    <w:p w:rsidR="00366569" w:rsidRDefault="00A710D2">
      <w:r>
        <w:object w:dxaOrig="14716" w:dyaOrig="10290">
          <v:shape id="_x0000_i1116" type="#_x0000_t75" style="width:493.5pt;height:365.25pt" o:ole="">
            <v:imagedata r:id="rId6" o:title=""/>
          </v:shape>
          <o:OLEObject Type="Embed" ProgID="Visio.Drawing.15" ShapeID="_x0000_i1116" DrawAspect="Content" ObjectID="_1599549970" r:id="rId7"/>
        </w:object>
      </w: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bookmarkStart w:id="0" w:name="_MON_1599549775"/>
    <w:bookmarkEnd w:id="0"/>
    <w:p w:rsidR="003D7339" w:rsidRDefault="009C0A85">
      <w:r>
        <w:object w:dxaOrig="12961" w:dyaOrig="8536">
          <v:shape id="_x0000_i1129" type="#_x0000_t75" style="width:470.25pt;height:324.75pt" o:ole="">
            <v:imagedata r:id="rId8" o:title=""/>
          </v:shape>
          <o:OLEObject Type="Embed" ProgID="Visio.Drawing.15" ShapeID="_x0000_i1129" DrawAspect="Content" ObjectID="_1599549971" r:id="rId9"/>
        </w:object>
      </w: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Invoice</w:t>
      </w:r>
    </w:p>
    <w:p w:rsidR="009C50B5" w:rsidRDefault="009C0A85">
      <w:r>
        <w:object w:dxaOrig="13380" w:dyaOrig="8775">
          <v:shape id="_x0000_i1131" type="#_x0000_t75" style="width:468.75pt;height:307.5pt" o:ole="">
            <v:imagedata r:id="rId10" o:title=""/>
          </v:shape>
          <o:OLEObject Type="Embed" ProgID="Visio.Drawing.15" ShapeID="_x0000_i1131" DrawAspect="Content" ObjectID="_1599549972" r:id="rId11"/>
        </w:object>
      </w:r>
    </w:p>
    <w:p w:rsidR="00FA74F3" w:rsidRDefault="00FA74F3">
      <w:pPr>
        <w:rPr>
          <w:rFonts w:ascii="Arial" w:hAnsi="Arial" w:cs="Arial"/>
          <w:b/>
          <w:sz w:val="24"/>
          <w:szCs w:val="24"/>
        </w:rPr>
      </w:pPr>
    </w:p>
    <w:p w:rsidR="00A710D2" w:rsidRDefault="00A710D2">
      <w:pPr>
        <w:rPr>
          <w:rFonts w:ascii="Arial" w:hAnsi="Arial" w:cs="Arial"/>
          <w:b/>
          <w:sz w:val="24"/>
          <w:szCs w:val="24"/>
        </w:rPr>
      </w:pPr>
      <w:bookmarkStart w:id="1" w:name="_GoBack"/>
      <w:bookmarkEnd w:id="1"/>
      <w:r>
        <w:rPr>
          <w:rFonts w:ascii="Arial" w:hAnsi="Arial" w:cs="Arial"/>
          <w:b/>
          <w:sz w:val="24"/>
          <w:szCs w:val="24"/>
        </w:rPr>
        <w:t>Use Case: Assign Job</w:t>
      </w:r>
    </w:p>
    <w:p w:rsidR="00A710D2" w:rsidRPr="00A710D2" w:rsidRDefault="009C0A85">
      <w:pPr>
        <w:rPr>
          <w:rFonts w:ascii="Arial" w:hAnsi="Arial" w:cs="Arial"/>
          <w:b/>
          <w:sz w:val="24"/>
          <w:szCs w:val="24"/>
        </w:rPr>
      </w:pPr>
      <w:r>
        <w:object w:dxaOrig="14370" w:dyaOrig="5445">
          <v:shape id="_x0000_i1135" type="#_x0000_t75" style="width:451.5pt;height:171pt" o:ole="">
            <v:imagedata r:id="rId12" o:title=""/>
          </v:shape>
          <o:OLEObject Type="Embed" ProgID="Visio.Drawing.15" ShapeID="_x0000_i1135" DrawAspect="Content" ObjectID="_1599549973" r:id="rId13"/>
        </w:object>
      </w:r>
    </w:p>
    <w:sectPr w:rsidR="00A710D2" w:rsidRPr="00A710D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5CAB"/>
    <w:rsid w:val="00366569"/>
    <w:rsid w:val="003D7339"/>
    <w:rsid w:val="005D408A"/>
    <w:rsid w:val="00985CAB"/>
    <w:rsid w:val="009912F4"/>
    <w:rsid w:val="009C0A85"/>
    <w:rsid w:val="009C50B5"/>
    <w:rsid w:val="00A710D2"/>
    <w:rsid w:val="00AD49F1"/>
    <w:rsid w:val="00FA74F3"/>
    <w:rsid w:val="00FF2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50CC1BE7"/>
  <w15:chartTrackingRefBased/>
  <w15:docId w15:val="{FCE8C7D0-7BF6-42DC-9CD1-1BD989F280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4</Pages>
  <Words>48</Words>
  <Characters>277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</cp:revision>
  <dcterms:created xsi:type="dcterms:W3CDTF">2018-09-27T07:45:00Z</dcterms:created>
  <dcterms:modified xsi:type="dcterms:W3CDTF">2018-09-27T08:37:00Z</dcterms:modified>
</cp:coreProperties>
</file>